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6" r:id="rId3"/>
    <p:sldId id="280" r:id="rId4"/>
    <p:sldId id="281" r:id="rId5"/>
    <p:sldId id="284" r:id="rId6"/>
    <p:sldId id="283" r:id="rId7"/>
    <p:sldId id="289" r:id="rId8"/>
    <p:sldId id="288" r:id="rId9"/>
    <p:sldId id="303" r:id="rId10"/>
    <p:sldId id="304" r:id="rId11"/>
    <p:sldId id="305" r:id="rId12"/>
    <p:sldId id="308" r:id="rId13"/>
    <p:sldId id="309" r:id="rId14"/>
    <p:sldId id="301" r:id="rId15"/>
    <p:sldId id="302" r:id="rId16"/>
    <p:sldId id="258" r:id="rId17"/>
    <p:sldId id="256" r:id="rId18"/>
    <p:sldId id="257" r:id="rId19"/>
    <p:sldId id="259" r:id="rId20"/>
    <p:sldId id="260" r:id="rId21"/>
    <p:sldId id="261" r:id="rId22"/>
    <p:sldId id="294" r:id="rId23"/>
    <p:sldId id="295" r:id="rId24"/>
    <p:sldId id="296" r:id="rId25"/>
    <p:sldId id="300" r:id="rId26"/>
    <p:sldId id="262" r:id="rId27"/>
    <p:sldId id="263" r:id="rId28"/>
    <p:sldId id="265" r:id="rId29"/>
    <p:sldId id="266" r:id="rId30"/>
    <p:sldId id="298" r:id="rId31"/>
    <p:sldId id="306" r:id="rId32"/>
    <p:sldId id="307" r:id="rId33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81" autoAdjust="0"/>
    <p:restoredTop sz="94660"/>
  </p:normalViewPr>
  <p:slideViewPr>
    <p:cSldViewPr snapToGrid="0">
      <p:cViewPr varScale="1">
        <p:scale>
          <a:sx n="69" d="100"/>
          <a:sy n="69" d="100"/>
        </p:scale>
        <p:origin x="57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100978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64323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19360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49064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64907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1743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9902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159423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77466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984772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17817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65D7ED-313C-436A-991F-634CE1648C1E}" type="datetimeFigureOut">
              <a:rPr lang="tr-TR" smtClean="0"/>
              <a:t>3.07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262597-A51D-4714-B2D3-AFE744CE11F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51880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42341" y="184653"/>
            <a:ext cx="8700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</a:t>
            </a:r>
            <a:r>
              <a:rPr lang="tr-TR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tr-TR" sz="36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</a:t>
            </a:r>
            <a:r>
              <a:rPr lang="tr-TR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6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</a:t>
            </a:r>
            <a:r>
              <a:rPr lang="tr-TR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tr-TR" sz="36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al</a:t>
            </a:r>
            <a:r>
              <a:rPr lang="tr-TR" sz="36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6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endParaRPr lang="tr-TR" sz="36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5820" y="1012825"/>
            <a:ext cx="7408862" cy="4833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6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682" y="1550988"/>
            <a:ext cx="10591800" cy="35528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69818" y="295564"/>
            <a:ext cx="2022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SORU</a:t>
            </a:r>
            <a:endParaRPr lang="tr-TR" b="1" dirty="0"/>
          </a:p>
        </p:txBody>
      </p:sp>
    </p:spTree>
    <p:extLst>
      <p:ext uri="{BB962C8B-B14F-4D97-AF65-F5344CB8AC3E}">
        <p14:creationId xmlns:p14="http://schemas.microsoft.com/office/powerpoint/2010/main" val="3742501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901" y="2493241"/>
            <a:ext cx="11210925" cy="20193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91491" y="406400"/>
            <a:ext cx="19488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oru</a:t>
            </a:r>
            <a:endParaRPr lang="tr-TR"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329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924800" y="-1714500"/>
            <a:ext cx="28041600" cy="1028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4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462" y="352425"/>
            <a:ext cx="7077075" cy="615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37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2437"/>
            <a:ext cx="2034309" cy="498764"/>
          </a:xfrm>
        </p:spPr>
        <p:txBody>
          <a:bodyPr>
            <a:normAutofit/>
          </a:bodyPr>
          <a:lstStyle/>
          <a:p>
            <a:r>
              <a:rPr lang="tr-T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ru</a:t>
            </a:r>
            <a:endParaRPr lang="tr-TR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205" y="286328"/>
            <a:ext cx="4934321" cy="34637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9646" y="3750110"/>
            <a:ext cx="8526317" cy="2957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715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01493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Çözüm</a:t>
            </a:r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425" y="1103890"/>
            <a:ext cx="3409950" cy="25812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6255" y="1228436"/>
            <a:ext cx="498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a) </a:t>
            </a:r>
            <a:endParaRPr lang="tr-TR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228436"/>
            <a:ext cx="6781800" cy="16859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0005" y="3005714"/>
            <a:ext cx="2781300" cy="6381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7135" y="4217698"/>
            <a:ext cx="2947555" cy="79271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6255" y="4217698"/>
            <a:ext cx="498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c) </a:t>
            </a:r>
            <a:endParaRPr lang="tr-TR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7262" y="5203825"/>
            <a:ext cx="2962275" cy="5143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00976" y="4217698"/>
            <a:ext cx="2390775" cy="6667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322618" y="4217698"/>
            <a:ext cx="748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d) </a:t>
            </a:r>
            <a:endParaRPr lang="tr-TR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51055" y="5194299"/>
            <a:ext cx="2000250" cy="8763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144722" y="4217698"/>
            <a:ext cx="2085975" cy="74295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8423564" y="4217698"/>
            <a:ext cx="461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e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04842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644" y="1081499"/>
            <a:ext cx="11229975" cy="318135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034473" y="212436"/>
            <a:ext cx="34739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 err="1"/>
              <a:t>Rectifier</a:t>
            </a:r>
            <a:r>
              <a:rPr lang="tr-TR" sz="2400" b="1" dirty="0"/>
              <a:t> </a:t>
            </a:r>
            <a:r>
              <a:rPr lang="tr-TR" sz="2400" b="1" dirty="0" err="1"/>
              <a:t>Circuits</a:t>
            </a:r>
            <a:endParaRPr lang="tr-TR" sz="2400" b="1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17479" y="4861861"/>
            <a:ext cx="6576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of DC Power Supply</a:t>
            </a:r>
            <a:endParaRPr lang="tr-TR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30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5446" y="128038"/>
            <a:ext cx="7906950" cy="660255"/>
          </a:xfrm>
        </p:spPr>
        <p:txBody>
          <a:bodyPr>
            <a:normAutofit/>
          </a:bodyPr>
          <a:lstStyle/>
          <a:p>
            <a:r>
              <a:rPr lang="tr-TR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f</a:t>
            </a:r>
            <a:r>
              <a:rPr lang="tr-TR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ve</a:t>
            </a:r>
            <a:r>
              <a:rPr lang="tr-TR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ctifier</a:t>
            </a:r>
            <a:endParaRPr lang="tr-TR" sz="36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920" y="904440"/>
            <a:ext cx="7351225" cy="49737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4413" y="6110497"/>
            <a:ext cx="9947566" cy="350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11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600" y="143453"/>
            <a:ext cx="10515600" cy="576984"/>
          </a:xfrm>
        </p:spPr>
        <p:txBody>
          <a:bodyPr>
            <a:normAutofit fontScale="90000"/>
          </a:bodyPr>
          <a:lstStyle/>
          <a:p>
            <a:r>
              <a:rPr lang="tr-TR" dirty="0" err="1"/>
              <a:t>Rectifier</a:t>
            </a:r>
            <a:r>
              <a:rPr lang="tr-TR" dirty="0"/>
              <a:t> </a:t>
            </a:r>
            <a:r>
              <a:rPr lang="tr-TR" dirty="0" err="1"/>
              <a:t>Circuit</a:t>
            </a:r>
            <a:endParaRPr lang="tr-TR" sz="4000" dirty="0">
              <a:solidFill>
                <a:srgbClr val="00B0F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170" y="1465841"/>
            <a:ext cx="4944630" cy="24125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8620" y="4215106"/>
            <a:ext cx="2647730" cy="49717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6184" y="810059"/>
            <a:ext cx="4474531" cy="340504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312727" y="4215106"/>
            <a:ext cx="3417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/>
              <a:t>Transfer </a:t>
            </a:r>
            <a:r>
              <a:rPr lang="tr-TR" dirty="0" err="1"/>
              <a:t>Characteristics</a:t>
            </a:r>
            <a:endParaRPr lang="tr-T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84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160" y="1285009"/>
            <a:ext cx="3387004" cy="13832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969" y="297810"/>
            <a:ext cx="3106450" cy="18238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255" y="3171754"/>
            <a:ext cx="4629905" cy="24349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8908" y="2846336"/>
            <a:ext cx="6171689" cy="33605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943436" y="6119494"/>
            <a:ext cx="3355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Input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Output</a:t>
            </a:r>
            <a:r>
              <a:rPr lang="tr-TR" dirty="0"/>
              <a:t> </a:t>
            </a:r>
            <a:r>
              <a:rPr lang="tr-TR" dirty="0" err="1"/>
              <a:t>Waveform</a:t>
            </a:r>
            <a:endParaRPr lang="tr-TR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822036" y="258618"/>
            <a:ext cx="4396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lf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ve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ctifier</a:t>
            </a:r>
            <a:endParaRPr lang="tr-TR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6160" y="5934828"/>
            <a:ext cx="435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ransfer function of the rectifier circuit</a:t>
            </a:r>
            <a:endParaRPr lang="tr-TR" dirty="0"/>
          </a:p>
        </p:txBody>
      </p:sp>
      <p:sp>
        <p:nvSpPr>
          <p:cNvPr id="13" name="TextBox 12"/>
          <p:cNvSpPr txBox="1"/>
          <p:nvPr/>
        </p:nvSpPr>
        <p:spPr>
          <a:xfrm>
            <a:off x="6943436" y="2243054"/>
            <a:ext cx="320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/>
              <a:t>Half</a:t>
            </a:r>
            <a:r>
              <a:rPr lang="tr-TR" dirty="0"/>
              <a:t> </a:t>
            </a:r>
            <a:r>
              <a:rPr lang="tr-TR" dirty="0" err="1"/>
              <a:t>Wave</a:t>
            </a:r>
            <a:r>
              <a:rPr lang="tr-TR" dirty="0"/>
              <a:t> </a:t>
            </a:r>
            <a:r>
              <a:rPr lang="tr-TR" dirty="0" err="1"/>
              <a:t>Rectifier</a:t>
            </a:r>
            <a:endParaRPr lang="tr-T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56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8767" y="513339"/>
            <a:ext cx="6734175" cy="49815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05016" y="5615348"/>
            <a:ext cx="3168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war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ased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62982" y="5517540"/>
            <a:ext cx="2890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versed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ased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28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981" y="1323543"/>
            <a:ext cx="10831802" cy="329178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05890" y="4693700"/>
            <a:ext cx="14962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Circuit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47344" y="4755255"/>
            <a:ext cx="3121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/>
              <a:t>Transfer </a:t>
            </a:r>
            <a:r>
              <a:rPr lang="tr-TR" dirty="0" err="1"/>
              <a:t>Characteristics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45126" y="491117"/>
            <a:ext cx="4922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/>
              <a:t>Full </a:t>
            </a:r>
            <a:r>
              <a:rPr lang="tr-TR" sz="2800" b="1" dirty="0" err="1"/>
              <a:t>Wave</a:t>
            </a:r>
            <a:r>
              <a:rPr lang="tr-TR" sz="2800" b="1" dirty="0"/>
              <a:t> </a:t>
            </a:r>
            <a:r>
              <a:rPr lang="tr-TR" sz="2800" b="1" dirty="0" err="1"/>
              <a:t>Rectifier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24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214" y="1038657"/>
            <a:ext cx="8236095" cy="42173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20654" y="5371206"/>
            <a:ext cx="4405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-Output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veforms</a:t>
            </a: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40279" y="352158"/>
            <a:ext cx="4922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b="1" dirty="0"/>
              <a:t>Full </a:t>
            </a:r>
            <a:r>
              <a:rPr lang="tr-TR" sz="2400" b="1" dirty="0" err="1"/>
              <a:t>Wave</a:t>
            </a:r>
            <a:r>
              <a:rPr lang="tr-TR" sz="2400" b="1" dirty="0"/>
              <a:t> </a:t>
            </a:r>
            <a:r>
              <a:rPr lang="tr-TR" sz="2400" b="1" dirty="0" err="1"/>
              <a:t>Rectifier</a:t>
            </a:r>
            <a:endParaRPr lang="tr-TR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293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49745" y="101599"/>
            <a:ext cx="56803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/>
              <a:t>Basic </a:t>
            </a:r>
            <a:r>
              <a:rPr lang="tr-TR" sz="2800" b="1" dirty="0" err="1" smtClean="0"/>
              <a:t>Clipping</a:t>
            </a:r>
            <a:r>
              <a:rPr lang="tr-TR" sz="2800" b="1" dirty="0" smtClean="0"/>
              <a:t> </a:t>
            </a:r>
            <a:r>
              <a:rPr lang="tr-TR" sz="2800" b="1" dirty="0" err="1"/>
              <a:t>Circuits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1139" y="6092829"/>
            <a:ext cx="2028970" cy="48975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8509" y="686374"/>
            <a:ext cx="8802255" cy="5268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34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4241800" cy="429202"/>
          </a:xfrm>
        </p:spPr>
        <p:txBody>
          <a:bodyPr>
            <a:normAutofit fontScale="90000"/>
          </a:bodyPr>
          <a:lstStyle/>
          <a:p>
            <a:r>
              <a:rPr lang="tr-TR" sz="3600" b="1" dirty="0"/>
              <a:t>Basic </a:t>
            </a:r>
            <a:r>
              <a:rPr lang="tr-TR" sz="3600" b="1" dirty="0" err="1"/>
              <a:t>Clipping</a:t>
            </a:r>
            <a:r>
              <a:rPr lang="tr-TR" sz="3600" b="1" dirty="0"/>
              <a:t> </a:t>
            </a:r>
            <a:r>
              <a:rPr lang="tr-TR" sz="3600" b="1" dirty="0" err="1"/>
              <a:t>Circuits</a:t>
            </a:r>
            <a:endParaRPr lang="tr-TR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8218" y="900979"/>
            <a:ext cx="4724111" cy="5191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25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3545" y="180398"/>
            <a:ext cx="4911638" cy="456911"/>
          </a:xfrm>
        </p:spPr>
        <p:txBody>
          <a:bodyPr>
            <a:noAutofit/>
          </a:bodyPr>
          <a:lstStyle/>
          <a:p>
            <a:r>
              <a:rPr lang="tr-TR" sz="3600" b="1" dirty="0"/>
              <a:t>Basic </a:t>
            </a:r>
            <a:r>
              <a:rPr lang="tr-TR" sz="3600" b="1" dirty="0" err="1"/>
              <a:t>Clipping</a:t>
            </a:r>
            <a:r>
              <a:rPr lang="tr-TR" sz="3600" b="1" dirty="0"/>
              <a:t> </a:t>
            </a:r>
            <a:r>
              <a:rPr lang="tr-TR" sz="3600" b="1" dirty="0" err="1"/>
              <a:t>Circuits</a:t>
            </a:r>
            <a:endParaRPr lang="tr-TR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160" y="793029"/>
            <a:ext cx="8591549" cy="39443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0181" y="4374572"/>
            <a:ext cx="3343275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60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909" y="907461"/>
            <a:ext cx="5525077" cy="57565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38909" y="139404"/>
            <a:ext cx="46643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/>
              <a:t>Bridge </a:t>
            </a:r>
            <a:r>
              <a:rPr lang="tr-TR" sz="2800" b="1" dirty="0" err="1"/>
              <a:t>Rectifier</a:t>
            </a:r>
            <a:r>
              <a:rPr lang="tr-TR" sz="2800" b="1" dirty="0"/>
              <a:t> </a:t>
            </a:r>
            <a:r>
              <a:rPr lang="tr-TR" sz="2800" b="1" dirty="0" err="1"/>
              <a:t>Circuit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3986" y="2203143"/>
            <a:ext cx="5237020" cy="2765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45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348" y="229899"/>
            <a:ext cx="9163050" cy="52387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42" y="1323109"/>
            <a:ext cx="7141440" cy="40648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348" y="2015837"/>
            <a:ext cx="360997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81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28234" y="127591"/>
            <a:ext cx="5911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/>
              <a:t>Full </a:t>
            </a:r>
            <a:r>
              <a:rPr lang="tr-TR" sz="2800" b="1" dirty="0" err="1"/>
              <a:t>Wave</a:t>
            </a:r>
            <a:r>
              <a:rPr lang="tr-TR" sz="2800" b="1" dirty="0"/>
              <a:t> </a:t>
            </a:r>
            <a:r>
              <a:rPr lang="tr-TR" sz="2800" b="1" dirty="0" err="1"/>
              <a:t>Rectifier</a:t>
            </a:r>
            <a:endParaRPr lang="tr-TR" sz="28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0047" y="515531"/>
            <a:ext cx="9448801" cy="6053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73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3176" y="58739"/>
            <a:ext cx="47167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200" b="1" dirty="0"/>
              <a:t>Full </a:t>
            </a:r>
            <a:r>
              <a:rPr lang="tr-TR" sz="3200" b="1" dirty="0" err="1"/>
              <a:t>Wave</a:t>
            </a:r>
            <a:r>
              <a:rPr lang="tr-TR" sz="3200" b="1" dirty="0"/>
              <a:t> </a:t>
            </a:r>
            <a:r>
              <a:rPr lang="tr-TR" sz="3200" b="1" dirty="0" err="1"/>
              <a:t>Rectifier</a:t>
            </a:r>
            <a:endParaRPr lang="tr-TR" sz="32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66617" y="1274618"/>
            <a:ext cx="102338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tr-TR" sz="2800" dirty="0" smtClean="0"/>
              <a:t>T is </a:t>
            </a:r>
            <a:r>
              <a:rPr lang="en-US" sz="2800" dirty="0" smtClean="0"/>
              <a:t>period </a:t>
            </a:r>
            <a:r>
              <a:rPr lang="en-US" sz="2800" dirty="0"/>
              <a:t>of the </a:t>
            </a:r>
            <a:r>
              <a:rPr lang="tr-TR" sz="2800" dirty="0" err="1" smtClean="0"/>
              <a:t>input</a:t>
            </a:r>
            <a:r>
              <a:rPr lang="tr-TR" sz="2800" dirty="0" smtClean="0"/>
              <a:t> </a:t>
            </a:r>
            <a:r>
              <a:rPr lang="en-US" sz="2800" dirty="0" smtClean="0"/>
              <a:t>sign</a:t>
            </a:r>
            <a:r>
              <a:rPr lang="tr-TR" sz="2800" dirty="0" smtClean="0"/>
              <a:t>al</a:t>
            </a:r>
            <a:r>
              <a:rPr lang="en-US" sz="2800" dirty="0" smtClean="0"/>
              <a:t> </a:t>
            </a:r>
            <a:r>
              <a:rPr lang="en-US" sz="2800" dirty="0"/>
              <a:t>and the assumption CR &gt;&gt; T, the following relations can be obtained:</a:t>
            </a:r>
            <a:endParaRPr lang="tr-TR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936" y="2770909"/>
            <a:ext cx="2018265" cy="71915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8909" y="4531251"/>
            <a:ext cx="2697018" cy="16645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97525" y="3662192"/>
            <a:ext cx="61475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+mj-lt"/>
              </a:rPr>
              <a:t>When the diode </a:t>
            </a:r>
            <a:r>
              <a:rPr lang="tr-TR" sz="2800" b="1" dirty="0" smtClean="0">
                <a:latin typeface="+mj-lt"/>
              </a:rPr>
              <a:t>is ON</a:t>
            </a:r>
            <a:r>
              <a:rPr lang="tr-TR" sz="2800" dirty="0" smtClean="0">
                <a:latin typeface="+mj-lt"/>
                <a:cs typeface="Times New Roman" panose="02020603050405020304" pitchFamily="18" charset="0"/>
              </a:rPr>
              <a:t>:</a:t>
            </a:r>
            <a:endParaRPr lang="tr-TR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6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821" y="333291"/>
            <a:ext cx="4056713" cy="419966"/>
          </a:xfrm>
        </p:spPr>
        <p:txBody>
          <a:bodyPr>
            <a:normAutofit fontScale="90000"/>
          </a:bodyPr>
          <a:lstStyle/>
          <a:p>
            <a:r>
              <a:rPr lang="tr-TR" b="1" dirty="0"/>
              <a:t>Full </a:t>
            </a:r>
            <a:r>
              <a:rPr lang="tr-TR" b="1" dirty="0" err="1"/>
              <a:t>Wave</a:t>
            </a:r>
            <a:r>
              <a:rPr lang="tr-TR" b="1" dirty="0"/>
              <a:t> </a:t>
            </a:r>
            <a:r>
              <a:rPr lang="tr-TR" b="1" dirty="0" err="1"/>
              <a:t>Rectifier</a:t>
            </a:r>
            <a:endParaRPr lang="tr-TR" sz="30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0146" y="2489983"/>
            <a:ext cx="119518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use a filter circuit as shown above to convert AC voltage to DC voltage. During the positive half-wave, the diode 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.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apacitor is unloaded and when we apply AC voltage, the capacitor fills up to the maximum value of the input voltage. </a:t>
            </a:r>
            <a:endParaRPr lang="tr-TR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At this point, the supply voltage is equal to the capacity voltage</a:t>
            </a:r>
            <a:r>
              <a:rPr lang="en-US" sz="2400" dirty="0" smtClean="0"/>
              <a:t>.</a:t>
            </a:r>
            <a:endParaRPr lang="tr-TR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In the negative half wave, the diode is </a:t>
            </a:r>
            <a:r>
              <a:rPr lang="tr-TR" sz="2400" dirty="0" smtClean="0"/>
              <a:t>OFF</a:t>
            </a:r>
            <a:r>
              <a:rPr lang="en-US" sz="2400" dirty="0" smtClean="0"/>
              <a:t> </a:t>
            </a:r>
            <a:r>
              <a:rPr lang="en-US" sz="2400" dirty="0"/>
              <a:t>and the capacity begins to discharge over the R load</a:t>
            </a:r>
            <a:r>
              <a:rPr lang="en-US" sz="2400" dirty="0" smtClean="0"/>
              <a:t>.</a:t>
            </a:r>
            <a:endParaRPr lang="tr-TR" sz="24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The capacitor begins to discharge gradually, this is slow compared to the charge of the capacitor.</a:t>
            </a:r>
            <a:r>
              <a:rPr lang="tr-TR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smtClean="0"/>
              <a:t>It </a:t>
            </a:r>
            <a:r>
              <a:rPr lang="en-US" sz="2400" dirty="0"/>
              <a:t>does not take enough time to fully discharge and charging begins again.</a:t>
            </a:r>
            <a:endParaRPr lang="tr-TR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9997" y="-261700"/>
            <a:ext cx="5805252" cy="2911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4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665285" y="4711245"/>
            <a:ext cx="782320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Roboto"/>
              </a:rPr>
              <a:t>Diode is a nonlinear element</a:t>
            </a:r>
            <a:r>
              <a:rPr lang="en-US" sz="2400" dirty="0" smtClean="0">
                <a:latin typeface="Roboto"/>
              </a:rPr>
              <a:t>.</a:t>
            </a:r>
            <a:endParaRPr lang="tr-TR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:     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,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: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5648" y="5922827"/>
            <a:ext cx="4137891" cy="419100"/>
          </a:xfrm>
          <a:prstGeom prst="rect">
            <a:avLst/>
          </a:prstGeom>
        </p:spPr>
      </p:pic>
      <p:sp>
        <p:nvSpPr>
          <p:cNvPr id="2" name="Dikdörtgen 1"/>
          <p:cNvSpPr/>
          <p:nvPr/>
        </p:nvSpPr>
        <p:spPr>
          <a:xfrm>
            <a:off x="1439509" y="56912"/>
            <a:ext cx="52329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4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</a:t>
            </a:r>
            <a:r>
              <a:rPr lang="tr-TR" sz="24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tr-TR" sz="24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</a:t>
            </a:r>
            <a:r>
              <a:rPr lang="tr-TR" sz="24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</a:t>
            </a:r>
            <a:r>
              <a:rPr lang="tr-TR" sz="24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tr-TR" sz="2400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endParaRPr lang="tr-TR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3243" y="3258500"/>
            <a:ext cx="3065513" cy="341000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8392" y="5094547"/>
            <a:ext cx="4103402" cy="451204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5648" y="5461298"/>
            <a:ext cx="866775" cy="523875"/>
          </a:xfrm>
          <a:prstGeom prst="rect">
            <a:avLst/>
          </a:prstGeom>
        </p:spPr>
      </p:pic>
      <p:pic>
        <p:nvPicPr>
          <p:cNvPr id="13" name="Resim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7827" y="667910"/>
            <a:ext cx="8509018" cy="3826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18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5928" y="249339"/>
            <a:ext cx="1923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ion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03563" y="702544"/>
            <a:ext cx="983672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sz="2800" dirty="0"/>
              <a:t>The diodes given in the figure below are identical and VD = 0.6 V. Accordingly, find the value of the ID current and </a:t>
            </a:r>
            <a:r>
              <a:rPr lang="en-US" sz="2800" dirty="0" smtClean="0"/>
              <a:t>V</a:t>
            </a:r>
            <a:r>
              <a:rPr lang="en-US" sz="1400" dirty="0" smtClean="0"/>
              <a:t>0</a:t>
            </a:r>
            <a:r>
              <a:rPr lang="en-US" sz="2800" dirty="0" smtClean="0"/>
              <a:t> </a:t>
            </a:r>
            <a:r>
              <a:rPr lang="en-US" sz="2800" dirty="0"/>
              <a:t>voltage for each circuit.</a:t>
            </a:r>
            <a:endParaRPr lang="tr-TR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95927" y="2327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877706"/>
              </p:ext>
            </p:extLst>
          </p:nvPr>
        </p:nvGraphicFramePr>
        <p:xfrm>
          <a:off x="353135" y="3117953"/>
          <a:ext cx="3155684" cy="2413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Visio" r:id="rId3" imgW="2675766" imgH="2040647" progId="Visio.Drawing.11">
                  <p:embed/>
                </p:oleObj>
              </mc:Choice>
              <mc:Fallback>
                <p:oleObj name="Visio" r:id="rId3" imgW="2675766" imgH="2040647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135" y="3117953"/>
                        <a:ext cx="3155684" cy="2413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544291" y="26231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733357"/>
              </p:ext>
            </p:extLst>
          </p:nvPr>
        </p:nvGraphicFramePr>
        <p:xfrm>
          <a:off x="4026555" y="3313551"/>
          <a:ext cx="3251200" cy="2217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Visio" r:id="rId5" imgW="2675766" imgH="1745845" progId="Visio.Drawing.11">
                  <p:embed/>
                </p:oleObj>
              </mc:Choice>
              <mc:Fallback>
                <p:oleObj name="Visio" r:id="rId5" imgW="2675766" imgH="1745845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6555" y="3313551"/>
                        <a:ext cx="3251200" cy="2217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8377382" y="2327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601993"/>
              </p:ext>
            </p:extLst>
          </p:nvPr>
        </p:nvGraphicFramePr>
        <p:xfrm>
          <a:off x="7795491" y="3207476"/>
          <a:ext cx="3251777" cy="243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Visio" r:id="rId7" imgW="2732950" imgH="2040647" progId="Visio.Drawing.11">
                  <p:embed/>
                </p:oleObj>
              </mc:Choice>
              <mc:Fallback>
                <p:oleObj name="Visio" r:id="rId7" imgW="2732950" imgH="2040647" progId="Visio.Drawing.11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5491" y="3207476"/>
                        <a:ext cx="3251777" cy="243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42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191" y="84617"/>
            <a:ext cx="8543925" cy="3009900"/>
          </a:xfrm>
          <a:prstGeom prst="rect">
            <a:avLst/>
          </a:prstGeom>
        </p:spPr>
      </p:pic>
      <p:pic>
        <p:nvPicPr>
          <p:cNvPr id="5" name="Resi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191" y="3262645"/>
            <a:ext cx="7991697" cy="3343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71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9008" y="583019"/>
            <a:ext cx="8953500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99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6990" y="789920"/>
            <a:ext cx="8143875" cy="52705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2509" y="266700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Exponential Model and Load Line of Diode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811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9296" y="252479"/>
            <a:ext cx="7549087" cy="405437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Small signal model of the diode</a:t>
            </a:r>
            <a:endParaRPr lang="tr-TR" sz="3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2981" y="657916"/>
            <a:ext cx="9534525" cy="3609975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1335" y="5444606"/>
            <a:ext cx="4559038" cy="1272486"/>
          </a:xfrm>
          <a:prstGeom prst="rect">
            <a:avLst/>
          </a:prstGeom>
        </p:spPr>
      </p:pic>
      <p:sp>
        <p:nvSpPr>
          <p:cNvPr id="4" name="Metin kutusu 3"/>
          <p:cNvSpPr txBox="1"/>
          <p:nvPr/>
        </p:nvSpPr>
        <p:spPr>
          <a:xfrm>
            <a:off x="879296" y="4746929"/>
            <a:ext cx="100902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The dynamic resistance of the diode is also the opposite of this conductivity.</a:t>
            </a:r>
            <a:endParaRPr lang="tr-TR" sz="2400" b="1" dirty="0"/>
          </a:p>
        </p:txBody>
      </p:sp>
    </p:spTree>
    <p:extLst>
      <p:ext uri="{BB962C8B-B14F-4D97-AF65-F5344CB8AC3E}">
        <p14:creationId xmlns:p14="http://schemas.microsoft.com/office/powerpoint/2010/main" val="3097160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43" y="4267888"/>
            <a:ext cx="6938282" cy="1952251"/>
          </a:xfrm>
          <a:prstGeom prst="rect">
            <a:avLst/>
          </a:prstGeom>
        </p:spPr>
      </p:pic>
      <p:sp>
        <p:nvSpPr>
          <p:cNvPr id="2" name="Metin kutusu 1"/>
          <p:cNvSpPr txBox="1"/>
          <p:nvPr/>
        </p:nvSpPr>
        <p:spPr>
          <a:xfrm>
            <a:off x="548640" y="270344"/>
            <a:ext cx="101379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err="1" smtClean="0"/>
              <a:t>Question</a:t>
            </a:r>
            <a:r>
              <a:rPr lang="tr-TR" b="1" dirty="0" smtClean="0"/>
              <a:t>:</a:t>
            </a:r>
            <a:r>
              <a:rPr lang="tr-TR" dirty="0" smtClean="0"/>
              <a:t> </a:t>
            </a:r>
            <a:r>
              <a:rPr lang="en-US" dirty="0"/>
              <a:t>It is given as the saturation current of a silicon </a:t>
            </a:r>
            <a:r>
              <a:rPr lang="en-US" dirty="0" smtClean="0"/>
              <a:t>diode</a:t>
            </a:r>
            <a:r>
              <a:rPr lang="tr-TR" dirty="0" smtClean="0"/>
              <a:t> as </a:t>
            </a:r>
            <a:r>
              <a:rPr lang="en-US" dirty="0" smtClean="0"/>
              <a:t>. </a:t>
            </a:r>
            <a:r>
              <a:rPr lang="tr-TR" dirty="0" smtClean="0"/>
              <a:t>          </a:t>
            </a:r>
          </a:p>
          <a:p>
            <a:r>
              <a:rPr lang="en-US" dirty="0" smtClean="0"/>
              <a:t>When </a:t>
            </a:r>
            <a:r>
              <a:rPr lang="en-US" dirty="0"/>
              <a:t>0.6V and 0.7V are applied to the </a:t>
            </a:r>
            <a:r>
              <a:rPr lang="tr-TR" dirty="0" err="1" smtClean="0"/>
              <a:t>terminals</a:t>
            </a:r>
            <a:r>
              <a:rPr lang="en-US" dirty="0" smtClean="0"/>
              <a:t> </a:t>
            </a:r>
            <a:r>
              <a:rPr lang="en-US" dirty="0"/>
              <a:t>of the diode respectively, calculate the current that will pass through and the dynamic resistance of the diode for these voltages.</a:t>
            </a:r>
            <a:r>
              <a:rPr lang="tr-TR" dirty="0" smtClean="0"/>
              <a:t> </a:t>
            </a:r>
            <a:endParaRPr lang="tr-TR" dirty="0"/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7115" y="206030"/>
            <a:ext cx="1009775" cy="447945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608" y="1257988"/>
            <a:ext cx="6677025" cy="300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45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220" y="1247053"/>
            <a:ext cx="1364962" cy="209533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13220" y="258619"/>
            <a:ext cx="26323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ener</a:t>
            </a:r>
            <a:r>
              <a:rPr lang="tr-TR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endParaRPr lang="tr-T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0452" y="3622937"/>
            <a:ext cx="1909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err="1"/>
              <a:t>Circuit</a:t>
            </a:r>
            <a:r>
              <a:rPr lang="tr-TR" b="1" dirty="0"/>
              <a:t> </a:t>
            </a:r>
            <a:r>
              <a:rPr lang="tr-TR" b="1" dirty="0" err="1"/>
              <a:t>Symbol</a:t>
            </a:r>
            <a:endParaRPr lang="tr-TR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811491" y="248458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tr-TR" dirty="0"/>
          </a:p>
        </p:txBody>
      </p:sp>
      <p:sp>
        <p:nvSpPr>
          <p:cNvPr id="13" name="TextBox 12"/>
          <p:cNvSpPr txBox="1"/>
          <p:nvPr/>
        </p:nvSpPr>
        <p:spPr>
          <a:xfrm>
            <a:off x="4469678" y="5805453"/>
            <a:ext cx="68256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Current-voltage characteristic for Breakdown </a:t>
            </a:r>
            <a:r>
              <a:rPr lang="tr-TR" sz="2400" b="1" dirty="0" err="1" smtClean="0"/>
              <a:t>Region</a:t>
            </a:r>
            <a:endParaRPr lang="tr-TR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3091" y="520229"/>
            <a:ext cx="7323137" cy="4996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9647" y="571458"/>
            <a:ext cx="9367982" cy="734002"/>
          </a:xfrm>
        </p:spPr>
        <p:txBody>
          <a:bodyPr>
            <a:normAutofit/>
          </a:bodyPr>
          <a:lstStyle/>
          <a:p>
            <a:r>
              <a:rPr lang="tr-TR" b="1" dirty="0" err="1"/>
              <a:t>Usage</a:t>
            </a:r>
            <a:r>
              <a:rPr lang="tr-TR" b="1" dirty="0"/>
              <a:t> </a:t>
            </a:r>
            <a:r>
              <a:rPr lang="tr-TR" b="1" dirty="0" err="1"/>
              <a:t>Areas</a:t>
            </a:r>
            <a:r>
              <a:rPr lang="tr-TR" b="1" dirty="0"/>
              <a:t> of </a:t>
            </a:r>
            <a:r>
              <a:rPr lang="tr-TR" b="1" dirty="0" err="1"/>
              <a:t>Zener</a:t>
            </a:r>
            <a:r>
              <a:rPr lang="tr-TR" b="1" dirty="0"/>
              <a:t> </a:t>
            </a:r>
            <a:r>
              <a:rPr lang="tr-TR" b="1" dirty="0" err="1"/>
              <a:t>Diode</a:t>
            </a:r>
            <a:endParaRPr lang="tr-TR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7010" y="1927188"/>
            <a:ext cx="10012218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 to provide a constant reference voltage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ltage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bilization</a:t>
            </a:r>
            <a:endParaRPr lang="tr-TR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ipping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duction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tr-T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tr-TR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794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563" y="1560945"/>
            <a:ext cx="11005385" cy="423949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95927" y="480291"/>
            <a:ext cx="2013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/>
              <a:t>SORU</a:t>
            </a:r>
            <a:endParaRPr lang="tr-TR" b="1" dirty="0"/>
          </a:p>
        </p:txBody>
      </p:sp>
    </p:spTree>
    <p:extLst>
      <p:ext uri="{BB962C8B-B14F-4D97-AF65-F5344CB8AC3E}">
        <p14:creationId xmlns:p14="http://schemas.microsoft.com/office/powerpoint/2010/main" val="50182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92</TotalTime>
  <Words>384</Words>
  <Application>Microsoft Office PowerPoint</Application>
  <PresentationFormat>Geniş ekran</PresentationFormat>
  <Paragraphs>58</Paragraphs>
  <Slides>32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2</vt:i4>
      </vt:variant>
    </vt:vector>
  </HeadingPairs>
  <TitlesOfParts>
    <vt:vector size="40" baseType="lpstr">
      <vt:lpstr>Arial</vt:lpstr>
      <vt:lpstr>Calibri</vt:lpstr>
      <vt:lpstr>Calibri Light</vt:lpstr>
      <vt:lpstr>Roboto</vt:lpstr>
      <vt:lpstr>Tahoma</vt:lpstr>
      <vt:lpstr>Times New Roman</vt:lpstr>
      <vt:lpstr>Office Theme</vt:lpstr>
      <vt:lpstr>Visio</vt:lpstr>
      <vt:lpstr>PowerPoint Sunusu</vt:lpstr>
      <vt:lpstr>PowerPoint Sunusu</vt:lpstr>
      <vt:lpstr>PowerPoint Sunusu</vt:lpstr>
      <vt:lpstr>PowerPoint Sunusu</vt:lpstr>
      <vt:lpstr>Small signal model of the diode</vt:lpstr>
      <vt:lpstr>PowerPoint Sunusu</vt:lpstr>
      <vt:lpstr>PowerPoint Sunusu</vt:lpstr>
      <vt:lpstr>Usage Areas of Zener Diode</vt:lpstr>
      <vt:lpstr>PowerPoint Sunusu</vt:lpstr>
      <vt:lpstr>PowerPoint Sunusu</vt:lpstr>
      <vt:lpstr>PowerPoint Sunusu</vt:lpstr>
      <vt:lpstr>PowerPoint Sunusu</vt:lpstr>
      <vt:lpstr>PowerPoint Sunusu</vt:lpstr>
      <vt:lpstr>Soru</vt:lpstr>
      <vt:lpstr>Çözüm</vt:lpstr>
      <vt:lpstr>PowerPoint Sunusu</vt:lpstr>
      <vt:lpstr>Half Wave Rectifier</vt:lpstr>
      <vt:lpstr>Rectifier Circuit</vt:lpstr>
      <vt:lpstr>PowerPoint Sunusu</vt:lpstr>
      <vt:lpstr>PowerPoint Sunusu</vt:lpstr>
      <vt:lpstr>PowerPoint Sunusu</vt:lpstr>
      <vt:lpstr>PowerPoint Sunusu</vt:lpstr>
      <vt:lpstr>Basic Clipping Circuits</vt:lpstr>
      <vt:lpstr>Basic Clipping Circuits</vt:lpstr>
      <vt:lpstr>PowerPoint Sunusu</vt:lpstr>
      <vt:lpstr>PowerPoint Sunusu</vt:lpstr>
      <vt:lpstr>PowerPoint Sunusu</vt:lpstr>
      <vt:lpstr>PowerPoint Sunusu</vt:lpstr>
      <vt:lpstr>Full Wave Rectifier</vt:lpstr>
      <vt:lpstr>PowerPoint Sunusu</vt:lpstr>
      <vt:lpstr>PowerPoint Sunusu</vt:lpstr>
      <vt:lpstr>PowerPoint Sunus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tu</dc:creator>
  <cp:lastModifiedBy>itu</cp:lastModifiedBy>
  <cp:revision>157</cp:revision>
  <dcterms:created xsi:type="dcterms:W3CDTF">2019-02-20T10:14:41Z</dcterms:created>
  <dcterms:modified xsi:type="dcterms:W3CDTF">2024-07-03T10:54:03Z</dcterms:modified>
</cp:coreProperties>
</file>